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у Эдуарду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1 (кад. №59:01:1715086:13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 Эдуард Алексе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 Э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